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283C5B">
        <w:rPr>
          <w:rFonts w:eastAsia="Calibri"/>
          <w:b/>
          <w:szCs w:val="28"/>
          <w:lang w:val="ru-RU"/>
        </w:rPr>
        <w:t>5</w:t>
      </w:r>
      <w:bookmarkStart w:id="0" w:name="_GoBack"/>
      <w:bookmarkEnd w:id="0"/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D75A88" w:rsidRDefault="00F55AEA" w:rsidP="00BE4FFD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</w:t>
      </w:r>
      <w:r w:rsidR="007C0E34">
        <w:rPr>
          <w:rFonts w:eastAsia="Calibri"/>
          <w:b/>
          <w:szCs w:val="28"/>
          <w:lang w:val="ru-RU"/>
        </w:rPr>
        <w:t>Работа со структурами</w:t>
      </w:r>
      <w:r w:rsidRPr="00F55AEA">
        <w:rPr>
          <w:rFonts w:eastAsia="Calibri"/>
          <w:b/>
          <w:szCs w:val="28"/>
          <w:lang w:val="ru-RU"/>
        </w:rPr>
        <w:t>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Cs w:val="28"/>
          <w:lang w:val="ru-RU"/>
        </w:rPr>
      </w:pPr>
      <w:proofErr w:type="spellStart"/>
      <w:r>
        <w:rPr>
          <w:szCs w:val="28"/>
          <w:lang w:val="ru-RU"/>
        </w:rPr>
        <w:t>Елоев</w:t>
      </w:r>
      <w:proofErr w:type="spellEnd"/>
      <w:r>
        <w:rPr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E71322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499755574" w:history="1">
            <w:r w:rsidR="00E71322" w:rsidRPr="00793714">
              <w:rPr>
                <w:rStyle w:val="a8"/>
                <w:noProof/>
                <w:lang w:val="ru-RU"/>
              </w:rPr>
              <w:t>Цели работ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4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3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283C5B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5" w:history="1">
            <w:r w:rsidR="00E71322" w:rsidRPr="00793714">
              <w:rPr>
                <w:rStyle w:val="a8"/>
                <w:noProof/>
                <w:lang w:val="ru-RU"/>
              </w:rPr>
              <w:t>Алгоритм выполнения работ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5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4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283C5B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6" w:history="1">
            <w:r w:rsidR="00E71322" w:rsidRPr="00793714">
              <w:rPr>
                <w:rStyle w:val="a8"/>
                <w:noProof/>
                <w:lang w:val="ru-RU"/>
              </w:rPr>
              <w:t>Создание алгоритма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6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4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283C5B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7" w:history="1">
            <w:r w:rsidR="00E71322" w:rsidRPr="00793714">
              <w:rPr>
                <w:rStyle w:val="a8"/>
                <w:noProof/>
                <w:lang w:val="ru-RU"/>
              </w:rPr>
              <w:t>Программный код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7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5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283C5B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8" w:history="1">
            <w:r w:rsidR="00E71322" w:rsidRPr="00793714">
              <w:rPr>
                <w:rStyle w:val="a8"/>
                <w:noProof/>
                <w:lang w:val="ru-RU"/>
              </w:rPr>
              <w:t>Тестирование программ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8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7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283C5B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9" w:history="1">
            <w:r w:rsidR="00E71322" w:rsidRPr="00793714">
              <w:rPr>
                <w:rStyle w:val="a8"/>
                <w:noProof/>
                <w:lang w:val="ru-RU"/>
              </w:rPr>
              <w:t>Вывод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9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8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886279" w:rsidRPr="00B17D58" w:rsidRDefault="00886279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1" w:name="_Toc499755574"/>
      <w:r w:rsidRPr="00F55AEA">
        <w:rPr>
          <w:rFonts w:cs="Times New Roman"/>
          <w:szCs w:val="28"/>
          <w:lang w:val="ru-RU"/>
        </w:rPr>
        <w:t>Цели работы</w:t>
      </w:r>
      <w:bookmarkEnd w:id="1"/>
    </w:p>
    <w:p w:rsidR="00625954" w:rsidRDefault="005C5033" w:rsidP="00625954">
      <w:pPr>
        <w:rPr>
          <w:lang w:val="ru-RU"/>
        </w:rPr>
      </w:pPr>
      <w:r w:rsidRPr="005C5033">
        <w:rPr>
          <w:lang w:val="ru-RU"/>
        </w:rPr>
        <w:t>Цель данной</w:t>
      </w:r>
      <w:r w:rsidR="00625954">
        <w:rPr>
          <w:lang w:val="ru-RU"/>
        </w:rPr>
        <w:t xml:space="preserve"> лабораторной работы ознакомить </w:t>
      </w:r>
      <w:r w:rsidRPr="005C5033">
        <w:rPr>
          <w:lang w:val="ru-RU"/>
        </w:rPr>
        <w:t>студента с понятием файл</w:t>
      </w:r>
      <w:r w:rsidR="00625954">
        <w:rPr>
          <w:lang w:val="ru-RU"/>
        </w:rPr>
        <w:t xml:space="preserve">а данных, научить его правильно </w:t>
      </w:r>
      <w:r w:rsidRPr="005C5033">
        <w:rPr>
          <w:lang w:val="ru-RU"/>
        </w:rPr>
        <w:t>использовать это понятие в программах.</w:t>
      </w:r>
    </w:p>
    <w:p w:rsidR="00F55AEA" w:rsidRDefault="00F55AEA" w:rsidP="005C5033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F55AEA">
        <w:rPr>
          <w:lang w:val="ru-RU"/>
        </w:rPr>
        <w:t xml:space="preserve">Написать программу, которая </w:t>
      </w:r>
      <w:r w:rsidR="00E71322">
        <w:rPr>
          <w:lang w:val="ru-RU"/>
        </w:rPr>
        <w:t>берёт текст из файла, заменяет</w:t>
      </w:r>
      <w:r w:rsidRPr="00F55AEA">
        <w:rPr>
          <w:lang w:val="ru-RU"/>
        </w:rPr>
        <w:t xml:space="preserve"> все окончания слов «</w:t>
      </w:r>
      <w:proofErr w:type="spellStart"/>
      <w:r w:rsidRPr="00F55AEA">
        <w:rPr>
          <w:lang w:val="ru-RU"/>
        </w:rPr>
        <w:t>ть</w:t>
      </w:r>
      <w:proofErr w:type="spellEnd"/>
      <w:r w:rsidRPr="00F55AEA">
        <w:rPr>
          <w:lang w:val="ru-RU"/>
        </w:rPr>
        <w:t>» на</w:t>
      </w:r>
      <w:r>
        <w:rPr>
          <w:lang w:val="ru-RU"/>
        </w:rPr>
        <w:t xml:space="preserve"> </w:t>
      </w:r>
      <w:r w:rsidRPr="00F55AEA">
        <w:rPr>
          <w:lang w:val="ru-RU"/>
        </w:rPr>
        <w:t>«</w:t>
      </w:r>
      <w:proofErr w:type="spellStart"/>
      <w:r w:rsidRPr="00F55AEA">
        <w:rPr>
          <w:lang w:val="ru-RU"/>
        </w:rPr>
        <w:t>ся</w:t>
      </w:r>
      <w:proofErr w:type="spellEnd"/>
      <w:r w:rsidRPr="00F55AEA">
        <w:rPr>
          <w:lang w:val="ru-RU"/>
        </w:rPr>
        <w:t xml:space="preserve">» и </w:t>
      </w:r>
      <w:r w:rsidR="005C5033">
        <w:rPr>
          <w:lang w:val="ru-RU"/>
        </w:rPr>
        <w:t>записывает изменённый текст в новый файл</w:t>
      </w:r>
      <w:r w:rsidRPr="00F55AEA">
        <w:rPr>
          <w:lang w:val="ru-RU"/>
        </w:rPr>
        <w:t>.</w:t>
      </w:r>
    </w:p>
    <w:p w:rsidR="00886279" w:rsidRPr="00B17D58" w:rsidRDefault="00886279" w:rsidP="00886279">
      <w:pPr>
        <w:pStyle w:val="a5"/>
        <w:rPr>
          <w:szCs w:val="28"/>
          <w:lang w:val="ru-RU"/>
        </w:rPr>
      </w:pPr>
    </w:p>
    <w:p w:rsidR="00F55AEA" w:rsidRPr="00F55AEA" w:rsidRDefault="00F55AEA" w:rsidP="00F55AEA">
      <w:pPr>
        <w:pStyle w:val="1"/>
        <w:rPr>
          <w:rFonts w:cs="Times New Roman"/>
          <w:szCs w:val="28"/>
          <w:lang w:val="ru-RU"/>
        </w:rPr>
      </w:pPr>
      <w:bookmarkStart w:id="2" w:name="_Toc499755575"/>
      <w:r>
        <w:rPr>
          <w:rFonts w:cs="Times New Roman"/>
          <w:szCs w:val="28"/>
          <w:lang w:val="ru-RU"/>
        </w:rPr>
        <w:t>Алгоритм выполнения работы</w:t>
      </w:r>
      <w:bookmarkEnd w:id="2"/>
    </w:p>
    <w:p w:rsidR="006001AE" w:rsidRPr="00E71322" w:rsidRDefault="00886279" w:rsidP="00F55AEA">
      <w:pPr>
        <w:pStyle w:val="1"/>
        <w:rPr>
          <w:rStyle w:val="10"/>
          <w:b/>
          <w:lang w:val="ru-RU"/>
        </w:rPr>
      </w:pPr>
      <w:bookmarkStart w:id="3" w:name="_Toc499755576"/>
      <w:r w:rsidRPr="00E71322">
        <w:rPr>
          <w:rStyle w:val="10"/>
          <w:b/>
          <w:lang w:val="ru-RU"/>
        </w:rPr>
        <w:t>Создание алгоритма</w:t>
      </w:r>
      <w:bookmarkEnd w:id="3"/>
    </w:p>
    <w:p w:rsidR="00F55AEA" w:rsidRPr="00E71322" w:rsidRDefault="00F55AEA" w:rsidP="00F55AEA">
      <w:pPr>
        <w:rPr>
          <w:lang w:val="ru-RU"/>
        </w:rPr>
      </w:pPr>
    </w:p>
    <w:p w:rsidR="00F55AEA" w:rsidRPr="00E71322" w:rsidRDefault="00E71322" w:rsidP="00F55AEA">
      <w:pPr>
        <w:jc w:val="center"/>
        <w:rPr>
          <w:lang w:val="ru-RU"/>
        </w:rPr>
        <w:sectPr w:rsidR="00F55AEA" w:rsidRPr="00E71322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5101" w:dyaOrig="11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588pt" o:ole="">
            <v:imagedata r:id="rId6" o:title=""/>
          </v:shape>
          <o:OLEObject Type="Embed" ProgID="Visio.Drawing.15" ShapeID="_x0000_i1025" DrawAspect="Content" ObjectID="_1573992037" r:id="rId7"/>
        </w:object>
      </w:r>
    </w:p>
    <w:p w:rsidR="00886279" w:rsidRPr="00030255" w:rsidRDefault="00886279" w:rsidP="00F55AEA">
      <w:pPr>
        <w:pStyle w:val="1"/>
      </w:pPr>
      <w:bookmarkStart w:id="4" w:name="_Toc499755577"/>
      <w:r w:rsidRPr="00B17D58">
        <w:rPr>
          <w:lang w:val="ru-RU"/>
        </w:rPr>
        <w:lastRenderedPageBreak/>
        <w:t>Программный</w:t>
      </w:r>
      <w:r w:rsidRPr="00030255">
        <w:t xml:space="preserve"> </w:t>
      </w:r>
      <w:r w:rsidRPr="00B17D58">
        <w:rPr>
          <w:lang w:val="ru-RU"/>
        </w:rPr>
        <w:t>код</w:t>
      </w:r>
      <w:bookmarkEnd w:id="4"/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defin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6F008A"/>
          <w:szCs w:val="19"/>
        </w:rPr>
        <w:t>_CRT_SECURE_NO_WARNINGS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includ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&lt;</w:t>
      </w:r>
      <w:proofErr w:type="spellStart"/>
      <w:r w:rsidRPr="00E71322">
        <w:rPr>
          <w:rFonts w:ascii="Consolas" w:eastAsiaTheme="minorHAnsi" w:hAnsi="Consolas" w:cs="Consolas"/>
          <w:color w:val="A31515"/>
          <w:szCs w:val="19"/>
        </w:rPr>
        <w:t>stdio.h</w:t>
      </w:r>
      <w:proofErr w:type="spellEnd"/>
      <w:r w:rsidRPr="00E71322">
        <w:rPr>
          <w:rFonts w:ascii="Consolas" w:eastAsiaTheme="minorHAnsi" w:hAnsi="Consolas" w:cs="Consolas"/>
          <w:color w:val="A31515"/>
          <w:szCs w:val="19"/>
        </w:rPr>
        <w:t>&gt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includ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&lt;</w:t>
      </w:r>
      <w:proofErr w:type="spellStart"/>
      <w:r w:rsidRPr="00E71322">
        <w:rPr>
          <w:rFonts w:ascii="Consolas" w:eastAsiaTheme="minorHAnsi" w:hAnsi="Consolas" w:cs="Consolas"/>
          <w:color w:val="A31515"/>
          <w:szCs w:val="19"/>
        </w:rPr>
        <w:t>conio.h</w:t>
      </w:r>
      <w:proofErr w:type="spellEnd"/>
      <w:r w:rsidRPr="00E71322">
        <w:rPr>
          <w:rFonts w:ascii="Consolas" w:eastAsiaTheme="minorHAnsi" w:hAnsi="Consolas" w:cs="Consolas"/>
          <w:color w:val="A31515"/>
          <w:szCs w:val="19"/>
        </w:rPr>
        <w:t>&gt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includ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&lt;locale&gt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defin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6F008A"/>
          <w:szCs w:val="19"/>
        </w:rPr>
        <w:t>MAX_LENGTH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1024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defin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6F008A"/>
          <w:szCs w:val="19"/>
        </w:rPr>
        <w:t>SYMBOL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'!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 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;</w:t>
      </w:r>
      <w:proofErr w:type="gramStart"/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.'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,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?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: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-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)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}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]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"'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check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проверк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нахождения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а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thenumberofcharacters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чет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количеств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имволо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е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ileintoanarray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top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запись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имволо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из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массив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replacement(</w:t>
      </w:r>
      <w:proofErr w:type="gramEnd"/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мен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ть</w:t>
      </w:r>
      <w:proofErr w:type="spellEnd"/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н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я</w:t>
      </w:r>
      <w:proofErr w:type="spellEnd"/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конце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лов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main(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system(</w:t>
      </w:r>
      <w:proofErr w:type="gramEnd"/>
      <w:r w:rsidRPr="00E71322">
        <w:rPr>
          <w:rFonts w:ascii="Consolas" w:eastAsiaTheme="minorHAnsi" w:hAnsi="Consolas" w:cs="Consolas"/>
          <w:color w:val="A31515"/>
          <w:szCs w:val="19"/>
        </w:rPr>
        <w:t>"</w:t>
      </w:r>
      <w:proofErr w:type="spellStart"/>
      <w:r w:rsidRPr="00E71322">
        <w:rPr>
          <w:rFonts w:ascii="Consolas" w:eastAsiaTheme="minorHAnsi" w:hAnsi="Consolas" w:cs="Consolas"/>
          <w:color w:val="A31515"/>
          <w:szCs w:val="19"/>
        </w:rPr>
        <w:t>chcp</w:t>
      </w:r>
      <w:proofErr w:type="spellEnd"/>
      <w:r w:rsidRPr="00E71322">
        <w:rPr>
          <w:rFonts w:ascii="Consolas" w:eastAsiaTheme="minorHAnsi" w:hAnsi="Consolas" w:cs="Consolas"/>
          <w:color w:val="A31515"/>
          <w:szCs w:val="19"/>
        </w:rPr>
        <w:t xml:space="preserve"> 1251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system(</w:t>
      </w:r>
      <w:r w:rsidRPr="00E71322">
        <w:rPr>
          <w:rFonts w:ascii="Consolas" w:eastAsiaTheme="minorHAnsi" w:hAnsi="Consolas" w:cs="Consolas"/>
          <w:color w:val="A31515"/>
          <w:szCs w:val="19"/>
        </w:rPr>
        <w:t>"</w:t>
      </w:r>
      <w:proofErr w:type="spellStart"/>
      <w:r w:rsidRPr="00E71322">
        <w:rPr>
          <w:rFonts w:ascii="Consolas" w:eastAsiaTheme="minorHAnsi" w:hAnsi="Consolas" w:cs="Consolas"/>
          <w:color w:val="A31515"/>
          <w:szCs w:val="19"/>
        </w:rPr>
        <w:t>cls</w:t>
      </w:r>
      <w:proofErr w:type="spellEnd"/>
      <w:r w:rsidRPr="00E71322">
        <w:rPr>
          <w:rFonts w:ascii="Consolas" w:eastAsiaTheme="minorHAnsi" w:hAnsi="Consolas" w:cs="Consolas"/>
          <w:color w:val="A31515"/>
          <w:szCs w:val="19"/>
        </w:rPr>
        <w:t>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File =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open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A31515"/>
          <w:szCs w:val="19"/>
        </w:rPr>
        <w:t>"Text #1.txt"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r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check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New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open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A31515"/>
          <w:szCs w:val="19"/>
        </w:rPr>
        <w:t>"Text #2.txt"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w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text[</w:t>
      </w:r>
      <w:r w:rsidRPr="00E71322">
        <w:rPr>
          <w:rFonts w:ascii="Consolas" w:eastAsiaTheme="minorHAnsi" w:hAnsi="Consolas" w:cs="Consolas"/>
          <w:color w:val="6F008A"/>
          <w:szCs w:val="19"/>
        </w:rPr>
        <w:t>MAX_LENGTH</w:t>
      </w:r>
      <w:r w:rsidRPr="00E71322">
        <w:rPr>
          <w:rFonts w:ascii="Consolas" w:eastAsiaTheme="minorHAnsi" w:hAnsi="Consolas" w:cs="Consolas"/>
          <w:color w:val="000000"/>
          <w:szCs w:val="19"/>
        </w:rPr>
        <w:t>]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stop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 xml:space="preserve">stop =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thenumberofcharacters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fclos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open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A31515"/>
          <w:szCs w:val="19"/>
        </w:rPr>
        <w:t>"Text #1.txt"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r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check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ileintoanarray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stop,tex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replacement(text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0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&lt; stop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++) 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//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запись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массив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printf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New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%c"</w:t>
      </w:r>
      <w:r w:rsidRPr="00E71322">
        <w:rPr>
          <w:rFonts w:ascii="Consolas" w:eastAsiaTheme="minorHAnsi" w:hAnsi="Consolas" w:cs="Consolas"/>
          <w:color w:val="000000"/>
          <w:szCs w:val="19"/>
        </w:rPr>
        <w:t>, text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]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fclos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New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fclos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0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check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if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== </w:t>
      </w:r>
      <w:r w:rsidRPr="00E71322">
        <w:rPr>
          <w:rFonts w:ascii="Consolas" w:eastAsiaTheme="minorHAnsi" w:hAnsi="Consolas" w:cs="Consolas"/>
          <w:color w:val="6F008A"/>
          <w:szCs w:val="19"/>
        </w:rPr>
        <w:t>NULL</w:t>
      </w:r>
      <w:r w:rsidRPr="00E71322">
        <w:rPr>
          <w:rFonts w:ascii="Consolas" w:eastAsiaTheme="minorHAnsi" w:hAnsi="Consolas" w:cs="Consolas"/>
          <w:color w:val="000000"/>
          <w:szCs w:val="19"/>
        </w:rPr>
        <w:t>) 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lastRenderedPageBreak/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printf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(</w:t>
      </w:r>
      <w:proofErr w:type="gramEnd"/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"</w:t>
      </w:r>
      <w:proofErr w:type="spellStart"/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Ошибка.Файл</w:t>
      </w:r>
      <w:proofErr w:type="spellEnd"/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 xml:space="preserve"> не найден!"</w:t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>_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getch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exit(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0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thenumberofcharacters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stop = 0;</w:t>
      </w:r>
    </w:p>
    <w:p w:rsidR="00E71322" w:rsidRPr="00030255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0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fgetc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proofErr w:type="spellEnd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) !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 xml:space="preserve">= </w:t>
      </w:r>
      <w:r w:rsidRPr="00030255">
        <w:rPr>
          <w:rFonts w:ascii="Consolas" w:eastAsiaTheme="minorHAnsi" w:hAnsi="Consolas" w:cs="Consolas"/>
          <w:color w:val="6F008A"/>
          <w:szCs w:val="19"/>
        </w:rPr>
        <w:t>EOF</w:t>
      </w:r>
      <w:r w:rsidRPr="00030255">
        <w:rPr>
          <w:rFonts w:ascii="Consolas" w:eastAsiaTheme="minorHAnsi" w:hAnsi="Consolas" w:cs="Consolas"/>
          <w:color w:val="000000"/>
          <w:szCs w:val="19"/>
        </w:rPr>
        <w:t xml:space="preserve"> ;</w:t>
      </w:r>
      <w:proofErr w:type="spellStart"/>
      <w:r w:rsidRPr="00030255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030255">
        <w:rPr>
          <w:rFonts w:ascii="Consolas" w:eastAsiaTheme="minorHAnsi" w:hAnsi="Consolas" w:cs="Consolas"/>
          <w:color w:val="000000"/>
          <w:szCs w:val="19"/>
        </w:rPr>
        <w:t>++)</w:t>
      </w:r>
    </w:p>
    <w:p w:rsidR="00E71322" w:rsidRPr="00030255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030255">
        <w:rPr>
          <w:rFonts w:ascii="Consolas" w:eastAsiaTheme="minorHAnsi" w:hAnsi="Consolas" w:cs="Consolas"/>
          <w:color w:val="000000"/>
          <w:szCs w:val="19"/>
        </w:rPr>
        <w:tab/>
      </w:r>
      <w:r w:rsidRPr="00030255">
        <w:rPr>
          <w:rFonts w:ascii="Consolas" w:eastAsiaTheme="minorHAnsi" w:hAnsi="Consolas" w:cs="Consolas"/>
          <w:color w:val="000000"/>
          <w:szCs w:val="19"/>
        </w:rPr>
        <w:tab/>
        <w:t>stop = stop + 1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030255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stop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fileintoanarray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top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0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&lt; </w:t>
      </w:r>
      <w:r w:rsidRPr="00E71322">
        <w:rPr>
          <w:rFonts w:ascii="Consolas" w:eastAsiaTheme="minorHAnsi" w:hAnsi="Consolas" w:cs="Consolas"/>
          <w:color w:val="808080"/>
          <w:szCs w:val="19"/>
        </w:rPr>
        <w:t>stop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++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] =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fgetc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(</w:t>
      </w:r>
      <w:proofErr w:type="spellStart"/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0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replacement(</w:t>
      </w:r>
      <w:proofErr w:type="gramEnd"/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= 2;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proofErr w:type="gramStart"/>
      <w:r w:rsidRPr="00E71322">
        <w:rPr>
          <w:rFonts w:ascii="Consolas" w:eastAsiaTheme="minorHAnsi" w:hAnsi="Consolas" w:cs="Consolas"/>
          <w:color w:val="000000"/>
          <w:szCs w:val="19"/>
        </w:rPr>
        <w:t>] !</w:t>
      </w:r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 xml:space="preserve">= </w:t>
      </w:r>
      <w:r w:rsidRPr="00E71322">
        <w:rPr>
          <w:rFonts w:ascii="Consolas" w:eastAsiaTheme="minorHAnsi" w:hAnsi="Consolas" w:cs="Consolas"/>
          <w:color w:val="A31515"/>
          <w:szCs w:val="19"/>
        </w:rPr>
        <w:t>'\0'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; 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>++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if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(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] == </w:t>
      </w:r>
      <w:r w:rsidRPr="00E71322">
        <w:rPr>
          <w:rFonts w:ascii="Consolas" w:eastAsiaTheme="minorHAnsi" w:hAnsi="Consolas" w:cs="Consolas"/>
          <w:color w:val="6F008A"/>
          <w:szCs w:val="19"/>
        </w:rPr>
        <w:t>SYMBOL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||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] == </w:t>
      </w:r>
      <w:r w:rsidRPr="00E71322">
        <w:rPr>
          <w:rFonts w:ascii="Consolas" w:eastAsiaTheme="minorHAnsi" w:hAnsi="Consolas" w:cs="Consolas"/>
          <w:color w:val="A31515"/>
          <w:szCs w:val="19"/>
        </w:rPr>
        <w:t>'\n'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) &amp;&amp; </w:t>
      </w:r>
      <w:proofErr w:type="gramStart"/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- 1] =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ь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&amp;&amp;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- 2] =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т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- 1] 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я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proofErr w:type="gramEnd"/>
      <w:r w:rsidRPr="00E7132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</w:rPr>
        <w:t xml:space="preserve"> - 2] 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с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proofErr w:type="spellStart"/>
      <w:r w:rsidRPr="00E71322">
        <w:rPr>
          <w:rFonts w:ascii="Consolas" w:eastAsiaTheme="minorHAnsi" w:hAnsi="Consolas" w:cs="Consolas"/>
          <w:color w:val="0000FF"/>
          <w:szCs w:val="19"/>
          <w:lang w:val="ru-RU"/>
        </w:rPr>
        <w:t>return</w:t>
      </w:r>
      <w:proofErr w:type="spellEnd"/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 xml:space="preserve"> 0;</w:t>
      </w:r>
    </w:p>
    <w:p w:rsidR="00B17D58" w:rsidRPr="00E71322" w:rsidRDefault="00E71322" w:rsidP="00E71322">
      <w:pPr>
        <w:tabs>
          <w:tab w:val="left" w:pos="7322"/>
        </w:tabs>
        <w:ind w:firstLine="0"/>
        <w:rPr>
          <w:rFonts w:eastAsiaTheme="minorHAnsi"/>
          <w:color w:val="000000"/>
          <w:sz w:val="72"/>
          <w:szCs w:val="28"/>
          <w:lang w:val="ru-RU"/>
        </w:rPr>
        <w:sectPr w:rsidR="00B17D58" w:rsidRPr="00E71322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Default="00886279" w:rsidP="00AA0742">
      <w:pPr>
        <w:pStyle w:val="1"/>
        <w:rPr>
          <w:rFonts w:cs="Times New Roman"/>
          <w:lang w:val="ru-RU"/>
        </w:rPr>
      </w:pPr>
      <w:bookmarkStart w:id="5" w:name="_Toc499755578"/>
      <w:r w:rsidRPr="00B17D58">
        <w:rPr>
          <w:rFonts w:cs="Times New Roman"/>
          <w:lang w:val="ru-RU"/>
        </w:rPr>
        <w:t>Тестирование программы</w:t>
      </w:r>
      <w:bookmarkEnd w:id="5"/>
    </w:p>
    <w:p w:rsidR="00E71322" w:rsidRDefault="00E71322" w:rsidP="00E71322">
      <w:pPr>
        <w:rPr>
          <w:lang w:val="ru-RU"/>
        </w:rPr>
      </w:pPr>
      <w:r>
        <w:rPr>
          <w:lang w:val="ru-RU"/>
        </w:rPr>
        <w:t xml:space="preserve">Входные и выходные данные, которыми программа будет оперировать, представлены на рисунках 1 и 2 </w:t>
      </w:r>
    </w:p>
    <w:p w:rsidR="00625954" w:rsidRDefault="00625954" w:rsidP="00E71322">
      <w:pPr>
        <w:rPr>
          <w:lang w:val="ru-RU"/>
        </w:rPr>
      </w:pPr>
    </w:p>
    <w:p w:rsidR="00625954" w:rsidRDefault="00E71322" w:rsidP="00625954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E1B43DD" wp14:editId="47073918">
            <wp:extent cx="5048250" cy="18954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1 входные данные, содержащиеся в файле</w:t>
      </w:r>
    </w:p>
    <w:p w:rsidR="00625954" w:rsidRDefault="00625954" w:rsidP="00E71322">
      <w:pPr>
        <w:jc w:val="center"/>
        <w:rPr>
          <w:lang w:val="ru-RU"/>
        </w:rPr>
      </w:pPr>
    </w:p>
    <w:p w:rsidR="00E71322" w:rsidRDefault="00E71322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B263651" wp14:editId="03FEB126">
            <wp:extent cx="4953000" cy="18764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2 результат работы программы, записанные в новый файл</w:t>
      </w:r>
    </w:p>
    <w:p w:rsidR="00625954" w:rsidRDefault="00625954" w:rsidP="00E71322">
      <w:pPr>
        <w:jc w:val="center"/>
        <w:rPr>
          <w:lang w:val="ru-RU"/>
        </w:rPr>
      </w:pPr>
    </w:p>
    <w:p w:rsidR="00625954" w:rsidRDefault="00625954" w:rsidP="00E71322">
      <w:pPr>
        <w:jc w:val="center"/>
        <w:rPr>
          <w:lang w:val="ru-RU"/>
        </w:rPr>
      </w:pPr>
    </w:p>
    <w:p w:rsidR="00625954" w:rsidRDefault="00625954" w:rsidP="00E71322">
      <w:pPr>
        <w:jc w:val="center"/>
        <w:rPr>
          <w:lang w:val="ru-RU"/>
        </w:rPr>
        <w:sectPr w:rsidR="00625954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E71322" w:rsidRPr="00E71322" w:rsidRDefault="00E71322" w:rsidP="00E71322">
      <w:pPr>
        <w:jc w:val="center"/>
        <w:rPr>
          <w:lang w:val="ru-RU"/>
        </w:rPr>
      </w:pP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6" w:name="_Toc499755579"/>
      <w:r w:rsidRPr="00B17D58">
        <w:rPr>
          <w:rFonts w:cs="Times New Roman"/>
          <w:szCs w:val="28"/>
          <w:lang w:val="ru-RU"/>
        </w:rPr>
        <w:t>Вывод</w:t>
      </w:r>
      <w:bookmarkEnd w:id="6"/>
    </w:p>
    <w:p w:rsidR="00D06D5D" w:rsidRPr="00E3018D" w:rsidRDefault="00695392" w:rsidP="00695392">
      <w:pPr>
        <w:rPr>
          <w:szCs w:val="28"/>
          <w:lang w:val="ru-RU"/>
        </w:rPr>
      </w:pPr>
      <w:r>
        <w:rPr>
          <w:szCs w:val="28"/>
          <w:lang w:val="ru-RU"/>
        </w:rPr>
        <w:t>Выполняя данную лабораторной работы,</w:t>
      </w:r>
      <w:r w:rsidR="00625954">
        <w:rPr>
          <w:szCs w:val="28"/>
          <w:lang w:val="ru-RU"/>
        </w:rPr>
        <w:t xml:space="preserve"> мы</w:t>
      </w:r>
      <w:r>
        <w:rPr>
          <w:szCs w:val="28"/>
          <w:lang w:val="ru-RU"/>
        </w:rPr>
        <w:t xml:space="preserve"> ознакомились</w:t>
      </w:r>
      <w:r w:rsidR="00625954" w:rsidRPr="005C5033">
        <w:rPr>
          <w:lang w:val="ru-RU"/>
        </w:rPr>
        <w:t xml:space="preserve"> с понятием файл</w:t>
      </w:r>
      <w:r w:rsidR="00625954">
        <w:rPr>
          <w:lang w:val="ru-RU"/>
        </w:rPr>
        <w:t xml:space="preserve">а данных, научились его правильно </w:t>
      </w:r>
      <w:r w:rsidR="00625954" w:rsidRPr="005C5033">
        <w:rPr>
          <w:lang w:val="ru-RU"/>
        </w:rPr>
        <w:t>использовать это понятие в программах</w:t>
      </w:r>
      <w:r w:rsidR="00625954">
        <w:rPr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30255"/>
    <w:rsid w:val="00085F05"/>
    <w:rsid w:val="000B45C5"/>
    <w:rsid w:val="00173E4F"/>
    <w:rsid w:val="001E32BE"/>
    <w:rsid w:val="001E604B"/>
    <w:rsid w:val="00267438"/>
    <w:rsid w:val="00283C5B"/>
    <w:rsid w:val="002A1354"/>
    <w:rsid w:val="002F2775"/>
    <w:rsid w:val="0032117F"/>
    <w:rsid w:val="00340420"/>
    <w:rsid w:val="00385F2E"/>
    <w:rsid w:val="004201C5"/>
    <w:rsid w:val="004D43EE"/>
    <w:rsid w:val="005A5CE3"/>
    <w:rsid w:val="005C5033"/>
    <w:rsid w:val="006001AE"/>
    <w:rsid w:val="00625954"/>
    <w:rsid w:val="0066757D"/>
    <w:rsid w:val="00693870"/>
    <w:rsid w:val="00695392"/>
    <w:rsid w:val="006E66F3"/>
    <w:rsid w:val="007C0E34"/>
    <w:rsid w:val="007E493D"/>
    <w:rsid w:val="00834DEE"/>
    <w:rsid w:val="00854371"/>
    <w:rsid w:val="00886279"/>
    <w:rsid w:val="008F510B"/>
    <w:rsid w:val="00925626"/>
    <w:rsid w:val="0093373A"/>
    <w:rsid w:val="009D32F9"/>
    <w:rsid w:val="00A326B0"/>
    <w:rsid w:val="00AA0742"/>
    <w:rsid w:val="00AA4440"/>
    <w:rsid w:val="00AF7E44"/>
    <w:rsid w:val="00B17D58"/>
    <w:rsid w:val="00B222BD"/>
    <w:rsid w:val="00B36717"/>
    <w:rsid w:val="00BE4FFD"/>
    <w:rsid w:val="00C61C49"/>
    <w:rsid w:val="00C76C6F"/>
    <w:rsid w:val="00CF1013"/>
    <w:rsid w:val="00D06D5D"/>
    <w:rsid w:val="00D60FE9"/>
    <w:rsid w:val="00D75A88"/>
    <w:rsid w:val="00E3018D"/>
    <w:rsid w:val="00E71322"/>
    <w:rsid w:val="00ED4522"/>
    <w:rsid w:val="00EE4C7C"/>
    <w:rsid w:val="00F037C3"/>
    <w:rsid w:val="00F314D1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D9FD0E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F55AEA"/>
    <w:pPr>
      <w:widowControl w:val="0"/>
      <w:spacing w:after="0" w:line="24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F55AEA"/>
    <w:pPr>
      <w:keepNext/>
      <w:keepLines/>
      <w:spacing w:before="240" w:line="360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F55AEA"/>
    <w:rPr>
      <w:rFonts w:ascii="Times New Roman" w:eastAsiaTheme="majorEastAsia" w:hAnsi="Times New Roman" w:cstheme="majorBidi"/>
      <w:b/>
      <w:sz w:val="28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C16DFA-21FF-4102-AF15-F5DE9DEB66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</TotalTime>
  <Pages>1</Pages>
  <Words>520</Words>
  <Characters>2969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2</cp:revision>
  <dcterms:created xsi:type="dcterms:W3CDTF">2017-09-26T16:13:00Z</dcterms:created>
  <dcterms:modified xsi:type="dcterms:W3CDTF">2017-12-05T12:14:00Z</dcterms:modified>
</cp:coreProperties>
</file>